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4.5pt" o:ole="">
            <v:imagedata r:id="rId8" o:title=""/>
          </v:shape>
          <o:OLEObject Type="Embed" ProgID="Visio.Drawing.15" ShapeID="_x0000_i1025" DrawAspect="Content" ObjectID="_1561030186" r:id="rId9"/>
        </w:object>
      </w:r>
    </w:p>
    <w:p w:rsidR="004B200F" w:rsidRDefault="00487861">
      <w:r>
        <w:rPr>
          <w:rFonts w:hint="eastAsia"/>
        </w:rPr>
        <w:lastRenderedPageBreak/>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lastRenderedPageBreak/>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pPr>
        <w:rPr>
          <w:rFonts w:hint="eastAsia"/>
        </w:rPr>
      </w:pPr>
      <w:r>
        <w:rPr>
          <w:rFonts w:hint="eastAsia"/>
        </w:rPr>
        <w:t xml:space="preserve">3.3.4 </w:t>
      </w:r>
      <w:r>
        <w:rPr>
          <w:rFonts w:hint="eastAsia"/>
        </w:rPr>
        <w:t>分代收集算法</w:t>
      </w:r>
      <w:bookmarkStart w:id="0" w:name="_GoBack"/>
      <w:bookmarkEnd w:id="0"/>
    </w:p>
    <w:p w:rsidR="00CE301C" w:rsidRDefault="00CE301C"/>
    <w:p w:rsidR="00DB589B" w:rsidRDefault="00DB589B">
      <w:r>
        <w:rPr>
          <w:rFonts w:hint="eastAsia"/>
        </w:rPr>
        <w:lastRenderedPageBreak/>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p>
    <w:p w:rsidR="00915607" w:rsidRDefault="00915607"/>
    <w:p w:rsidR="00600C35" w:rsidRDefault="00600C35"/>
    <w:p w:rsidR="00AD533A" w:rsidRDefault="00164D28">
      <w:r>
        <w:t>第六章</w:t>
      </w:r>
      <w:r>
        <w:t xml:space="preserve"> </w:t>
      </w:r>
      <w:r>
        <w:t>类文件结构</w:t>
      </w:r>
    </w:p>
    <w:p w:rsidR="00164D28" w:rsidRDefault="00164D28">
      <w:r>
        <w:rPr>
          <w:rFonts w:hint="eastAsia"/>
        </w:rPr>
        <w:t>6.</w:t>
      </w:r>
      <w:r>
        <w:t>3 class</w:t>
      </w:r>
      <w:r>
        <w:t>类文件的结构</w:t>
      </w:r>
    </w:p>
    <w:p w:rsidR="00164D28" w:rsidRDefault="00164D28">
      <w:r>
        <w:rPr>
          <w:noProof/>
        </w:rPr>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
        <w:rPr>
          <w:rFonts w:hint="eastAsia"/>
        </w:rPr>
        <w:t>第七章：虚拟机类加载机制</w:t>
      </w:r>
    </w:p>
    <w:p w:rsidR="006C4C87" w:rsidRDefault="00DA6C8D">
      <w:r>
        <w:t>1</w:t>
      </w:r>
      <w:r>
        <w:t>、</w:t>
      </w:r>
      <w:r w:rsidR="006C4C87">
        <w:t>类加载时机</w:t>
      </w:r>
    </w:p>
    <w:p w:rsidR="0093684B" w:rsidRDefault="006C4C87">
      <w:r>
        <w:tab/>
      </w:r>
      <w:r w:rsidR="0093684B">
        <w:t>类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5pt;height:192.5pt" o:ole="">
            <v:imagedata r:id="rId14" o:title=""/>
          </v:shape>
          <o:OLEObject Type="Embed" ProgID="Visio.Drawing.15" ShapeID="_x0000_i1026" DrawAspect="Content" ObjectID="_1561030187"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lastRenderedPageBreak/>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lastRenderedPageBreak/>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DA6C8D">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限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县城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DA6C8D">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t>10.2 javac</w:t>
      </w:r>
      <w:r>
        <w:t>编译器</w:t>
      </w:r>
    </w:p>
    <w:p w:rsidR="00A94BBC" w:rsidRDefault="00A94BBC" w:rsidP="00DA6C8D">
      <w:r>
        <w:tab/>
      </w:r>
      <w:r w:rsidR="00C65A37">
        <w:t>Javac</w:t>
      </w:r>
      <w:r w:rsidR="00C65A37">
        <w:t>的编译过程分为三个阶段：</w:t>
      </w:r>
    </w:p>
    <w:p w:rsidR="00C65A37" w:rsidRDefault="00C65A37" w:rsidP="00DA6C8D">
      <w:r>
        <w:lastRenderedPageBreak/>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DA6C8D">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pPr>
        <w:rPr>
          <w:rFonts w:hint="eastAsia"/>
        </w:rPr>
      </w:pPr>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pPr>
        <w:rPr>
          <w:rFonts w:hint="eastAsia"/>
        </w:rPr>
      </w:pPr>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pPr>
        <w:rPr>
          <w:rFonts w:hint="eastAsia"/>
        </w:rPr>
      </w:pPr>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Pr>
        <w:rPr>
          <w:rFonts w:hint="eastAsia"/>
        </w:rPr>
      </w:pPr>
    </w:p>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DA6C8D">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lastRenderedPageBreak/>
        <w:t>J</w:t>
      </w:r>
      <w:r>
        <w:rPr>
          <w:rFonts w:hint="eastAsia"/>
        </w:rPr>
        <w:t>ava</w:t>
      </w:r>
      <w:r>
        <w:rPr>
          <w:rFonts w:hint="eastAsia"/>
        </w:rPr>
        <w:t>内存模型是围绕着在并发过程中如果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Pr>
          <w:rFonts w:hint="eastAsia"/>
        </w:rPr>
        <w:t>变量规则：写先行发生与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她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lastRenderedPageBreak/>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DA6C8D">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DA6C8D">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1FB9" w:rsidRDefault="00571FB9" w:rsidP="005702F5">
      <w:r>
        <w:separator/>
      </w:r>
    </w:p>
  </w:endnote>
  <w:endnote w:type="continuationSeparator" w:id="0">
    <w:p w:rsidR="00571FB9" w:rsidRDefault="00571FB9"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1FB9" w:rsidRDefault="00571FB9" w:rsidP="005702F5">
      <w:r>
        <w:separator/>
      </w:r>
    </w:p>
  </w:footnote>
  <w:footnote w:type="continuationSeparator" w:id="0">
    <w:p w:rsidR="00571FB9" w:rsidRDefault="00571FB9"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4A09"/>
    <w:rsid w:val="001510C1"/>
    <w:rsid w:val="00163D82"/>
    <w:rsid w:val="00164D28"/>
    <w:rsid w:val="001655E9"/>
    <w:rsid w:val="00177A37"/>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805DCF"/>
    <w:rsid w:val="008122B9"/>
    <w:rsid w:val="008251DB"/>
    <w:rsid w:val="008254A2"/>
    <w:rsid w:val="00826C99"/>
    <w:rsid w:val="008318A4"/>
    <w:rsid w:val="00836020"/>
    <w:rsid w:val="008447C1"/>
    <w:rsid w:val="00845CE1"/>
    <w:rsid w:val="0085313E"/>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300B"/>
    <w:rsid w:val="00975E64"/>
    <w:rsid w:val="009766BD"/>
    <w:rsid w:val="00976D7A"/>
    <w:rsid w:val="00976F17"/>
    <w:rsid w:val="00990CD9"/>
    <w:rsid w:val="00991CA3"/>
    <w:rsid w:val="009922AE"/>
    <w:rsid w:val="00993130"/>
    <w:rsid w:val="00993233"/>
    <w:rsid w:val="00997DEB"/>
    <w:rsid w:val="009D6BBD"/>
    <w:rsid w:val="009E0563"/>
    <w:rsid w:val="009F33FE"/>
    <w:rsid w:val="00A136C7"/>
    <w:rsid w:val="00A252E3"/>
    <w:rsid w:val="00A45BBA"/>
    <w:rsid w:val="00A472C5"/>
    <w:rsid w:val="00A619FB"/>
    <w:rsid w:val="00A6442D"/>
    <w:rsid w:val="00A67E91"/>
    <w:rsid w:val="00A92F63"/>
    <w:rsid w:val="00A94BBC"/>
    <w:rsid w:val="00A9689E"/>
    <w:rsid w:val="00AB6179"/>
    <w:rsid w:val="00AC2506"/>
    <w:rsid w:val="00AC4DF2"/>
    <w:rsid w:val="00AD533A"/>
    <w:rsid w:val="00AE504A"/>
    <w:rsid w:val="00AE7534"/>
    <w:rsid w:val="00B00F75"/>
    <w:rsid w:val="00B14B47"/>
    <w:rsid w:val="00B16C7F"/>
    <w:rsid w:val="00B175D8"/>
    <w:rsid w:val="00B341DD"/>
    <w:rsid w:val="00B41182"/>
    <w:rsid w:val="00B62792"/>
    <w:rsid w:val="00B820FC"/>
    <w:rsid w:val="00B8264D"/>
    <w:rsid w:val="00B91BBB"/>
    <w:rsid w:val="00BA1A8F"/>
    <w:rsid w:val="00BB5E50"/>
    <w:rsid w:val="00BC2093"/>
    <w:rsid w:val="00BC20A9"/>
    <w:rsid w:val="00BE3A09"/>
    <w:rsid w:val="00C017E2"/>
    <w:rsid w:val="00C0229B"/>
    <w:rsid w:val="00C125DB"/>
    <w:rsid w:val="00C12E0D"/>
    <w:rsid w:val="00C33661"/>
    <w:rsid w:val="00C653EA"/>
    <w:rsid w:val="00C65A37"/>
    <w:rsid w:val="00C73C47"/>
    <w:rsid w:val="00CA5F33"/>
    <w:rsid w:val="00CB079F"/>
    <w:rsid w:val="00CC6928"/>
    <w:rsid w:val="00CE1B87"/>
    <w:rsid w:val="00CE301C"/>
    <w:rsid w:val="00CF0AEE"/>
    <w:rsid w:val="00D01158"/>
    <w:rsid w:val="00D05882"/>
    <w:rsid w:val="00D115FD"/>
    <w:rsid w:val="00D47E19"/>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E0625A"/>
    <w:rsid w:val="00E237A0"/>
    <w:rsid w:val="00E3248D"/>
    <w:rsid w:val="00E37CA8"/>
    <w:rsid w:val="00E46A24"/>
    <w:rsid w:val="00E552D8"/>
    <w:rsid w:val="00E56207"/>
    <w:rsid w:val="00E66D6E"/>
    <w:rsid w:val="00E7006A"/>
    <w:rsid w:val="00E7318B"/>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7</TotalTime>
  <Pages>15</Pages>
  <Words>1607</Words>
  <Characters>9164</Characters>
  <Application>Microsoft Office Word</Application>
  <DocSecurity>0</DocSecurity>
  <Lines>76</Lines>
  <Paragraphs>21</Paragraphs>
  <ScaleCrop>false</ScaleCrop>
  <Company/>
  <LinksUpToDate>false</LinksUpToDate>
  <CharactersWithSpaces>10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liuzhilei</cp:lastModifiedBy>
  <cp:revision>385</cp:revision>
  <dcterms:created xsi:type="dcterms:W3CDTF">2017-03-07T01:57:00Z</dcterms:created>
  <dcterms:modified xsi:type="dcterms:W3CDTF">2017-07-08T06:43:00Z</dcterms:modified>
</cp:coreProperties>
</file>